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Колледж </w:t>
      </w:r>
      <w:proofErr w:type="spellStart"/>
      <w:r w:rsidRPr="00305327">
        <w:rPr>
          <w:color w:val="000000" w:themeColor="text1"/>
          <w:sz w:val="28"/>
          <w:szCs w:val="28"/>
        </w:rPr>
        <w:t>ВятГУ</w:t>
      </w:r>
      <w:proofErr w:type="spellEnd"/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2C73C45D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1</w:t>
      </w:r>
    </w:p>
    <w:p w14:paraId="2690DADA" w14:textId="09ECD913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B706D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Вычисление значения функции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3304EF40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</w:t>
      </w:r>
      <w:r w:rsidR="00B706D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сновы алгоритмизации и программирования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6D10FD20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</w:t>
      </w:r>
      <w:r w:rsidR="00B706DC">
        <w:rPr>
          <w:color w:val="000000" w:themeColor="text1"/>
          <w:sz w:val="28"/>
          <w:szCs w:val="28"/>
        </w:rPr>
        <w:t xml:space="preserve"> </w:t>
      </w:r>
      <w:r w:rsidRPr="00CF2BE7">
        <w:rPr>
          <w:color w:val="000000" w:themeColor="text1"/>
          <w:sz w:val="28"/>
          <w:szCs w:val="28"/>
        </w:rPr>
        <w:t>группы</w:t>
      </w:r>
    </w:p>
    <w:p w14:paraId="39BF28D1" w14:textId="2E01FC9D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B706DC">
        <w:rPr>
          <w:color w:val="000000" w:themeColor="text1"/>
          <w:sz w:val="28"/>
          <w:szCs w:val="28"/>
        </w:rPr>
        <w:t>203-52-00</w:t>
      </w:r>
    </w:p>
    <w:p w14:paraId="758DBE54" w14:textId="70E49DF3" w:rsidR="00305327" w:rsidRPr="00A42B77" w:rsidRDefault="00A42B77" w:rsidP="00305327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алинин Максим Константинович</w:t>
      </w:r>
    </w:p>
    <w:p w14:paraId="59CB85A4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5EF102DB" w14:textId="7A47A456" w:rsidR="00E30BE8" w:rsidRDefault="00E30BE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ель работы: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учить базовую структуру организации программы и основные конструкции языка программирования 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CBBE57E" w14:textId="77777777" w:rsidR="00FD6F99" w:rsidRPr="006908C5" w:rsidRDefault="00FD6F9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78652A" w14:textId="07375E8E" w:rsidR="00314F55" w:rsidRPr="00FD6F99" w:rsidRDefault="009B177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Вариант</w:t>
      </w:r>
      <w:r w:rsidR="00FD6F99"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 xml:space="preserve"> 11</w:t>
      </w:r>
    </w:p>
    <w:p w14:paraId="6606F60F" w14:textId="0ACA1FEC" w:rsidR="00E30BE8" w:rsidRPr="00FD6F99" w:rsidRDefault="00E30BE8" w:rsidP="00314F5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 1</w:t>
      </w:r>
    </w:p>
    <w:p w14:paraId="1449E5C2" w14:textId="17196D9E" w:rsidR="00FF20FD" w:rsidRDefault="00673ADE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писать программу, вычисляющую значение функции</w:t>
      </w:r>
      <w:r w:rsidR="0007689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1B67DD47" w14:textId="6A107581" w:rsidR="0007689D" w:rsidRPr="008C773E" w:rsidRDefault="0007689D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)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proofErr w:type="gramStart"/>
      <w:r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^</w:t>
      </w:r>
      <w:r w:rsidR="00AA422E"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="00AA422E"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/3), </w:t>
      </w:r>
      <w:r w:rsidR="00AA42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="00AA422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AA422E"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&lt;-10</w:t>
      </w:r>
      <w:r w:rsidR="008C773E" w:rsidRPr="008C773E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F027F56" w14:textId="28413EBC" w:rsidR="00D1799A" w:rsidRDefault="00AA422E" w:rsidP="008C773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x^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0,1*x)/ln(x</w:t>
      </w:r>
      <w:proofErr w:type="gramStart"/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*</w:t>
      </w:r>
      <w:proofErr w:type="gramEnd"/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spellStart"/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proofErr w:type="spellEnd"/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x)</w:t>
      </w:r>
      <w:r w:rsidR="001D457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/cos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r w:rsidR="001D457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2*x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, 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</w:rPr>
        <w:t>если</w:t>
      </w:r>
      <w:r w:rsidR="00D1799A" w:rsidRP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-10&lt;=x&lt;1</w:t>
      </w:r>
      <w:r w:rsidR="008C773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A54805F" w14:textId="0C78A4A5" w:rsidR="008C773E" w:rsidRDefault="008C773E" w:rsidP="008C773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89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="001614E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1&lt;=x&lt;</w:t>
      </w:r>
      <w:proofErr w:type="gramStart"/>
      <w:r w:rsidR="001614E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6;</w:t>
      </w:r>
      <w:proofErr w:type="gramEnd"/>
    </w:p>
    <w:p w14:paraId="3CE420BA" w14:textId="2534D59D" w:rsidR="001614E0" w:rsidRPr="00F47786" w:rsidRDefault="001614E0" w:rsidP="008C773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F4778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2*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F4778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*</w:t>
      </w:r>
      <w:proofErr w:type="gramEnd"/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(2*x)+x^(1/3)/</w:t>
      </w:r>
      <w:proofErr w:type="spellStart"/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proofErr w:type="spellEnd"/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x)</w:t>
      </w:r>
      <w:r w:rsidR="00F4778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, </w:t>
      </w:r>
      <w:r w:rsidR="00F47786">
        <w:rPr>
          <w:rFonts w:ascii="Times New Roman" w:hAnsi="Times New Roman" w:cs="Times New Roman"/>
          <w:color w:val="000000" w:themeColor="text1"/>
          <w:sz w:val="28"/>
          <w:szCs w:val="28"/>
        </w:rPr>
        <w:t>если</w:t>
      </w:r>
      <w:r w:rsidR="00F47786" w:rsidRPr="00F4778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6</w:t>
      </w:r>
      <w:r w:rsidR="00F4778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=x</w:t>
      </w:r>
    </w:p>
    <w:p w14:paraId="5D8072A1" w14:textId="3CF671E7" w:rsidR="00B17C40" w:rsidRPr="006908C5" w:rsidRDefault="00B17C40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5739DD61" w14:textId="4404DDEA" w:rsidR="00576347" w:rsidRPr="006908C5" w:rsidRDefault="00576347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6DC5BD9" w14:textId="516452DE" w:rsidR="00FF20FD" w:rsidRPr="006908C5" w:rsidRDefault="00E37BF2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object w:dxaOrig="13750" w:dyaOrig="7621" w14:anchorId="262C05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00.5pt;height:222.75pt" o:ole="">
            <v:imagedata r:id="rId5" o:title=""/>
          </v:shape>
          <o:OLEObject Type="Embed" ProgID="Visio.Drawing.15" ShapeID="_x0000_i1027" DrawAspect="Content" ObjectID="_1758385671" r:id="rId6"/>
        </w:object>
      </w:r>
    </w:p>
    <w:p w14:paraId="29EF9E00" w14:textId="72000C14" w:rsidR="00B17C40" w:rsidRPr="006908C5" w:rsidRDefault="00B17C40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Код решения программы </w:t>
      </w:r>
    </w:p>
    <w:p w14:paraId="448D8116" w14:textId="77777777" w:rsidR="001B7A05" w:rsidRPr="001B7A05" w:rsidRDefault="001B7A05" w:rsidP="001B7A05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color w:val="000000"/>
          <w:lang w:val="en-US"/>
        </w:rPr>
      </w:pPr>
      <w:r w:rsidRPr="001B7A05">
        <w:rPr>
          <w:rFonts w:ascii="Times New Roman" w:hAnsi="Times New Roman" w:cs="Times New Roman"/>
          <w:b/>
          <w:bCs/>
          <w:color w:val="000000"/>
          <w:lang w:val="en-US"/>
        </w:rPr>
        <w:t xml:space="preserve">program </w:t>
      </w:r>
      <w:proofErr w:type="spellStart"/>
      <w:proofErr w:type="gramStart"/>
      <w:r w:rsidRPr="001B7A05">
        <w:rPr>
          <w:rFonts w:ascii="Times New Roman" w:hAnsi="Times New Roman" w:cs="Times New Roman"/>
          <w:color w:val="000000"/>
          <w:lang w:val="en-US"/>
        </w:rPr>
        <w:t>alabama</w:t>
      </w:r>
      <w:proofErr w:type="spellEnd"/>
      <w:r w:rsidRPr="001B7A05">
        <w:rPr>
          <w:rFonts w:ascii="Times New Roman" w:hAnsi="Times New Roman" w:cs="Times New Roman"/>
          <w:color w:val="000000"/>
          <w:lang w:val="en-US"/>
        </w:rPr>
        <w:t>;</w:t>
      </w:r>
      <w:proofErr w:type="gramEnd"/>
    </w:p>
    <w:p w14:paraId="039E0921" w14:textId="77777777" w:rsidR="001B7A05" w:rsidRPr="001B7A05" w:rsidRDefault="001B7A05" w:rsidP="001B7A05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color w:val="000000"/>
          <w:lang w:val="en-US"/>
        </w:rPr>
      </w:pPr>
      <w:r w:rsidRPr="001B7A05">
        <w:rPr>
          <w:rFonts w:ascii="Times New Roman" w:hAnsi="Times New Roman" w:cs="Times New Roman"/>
          <w:b/>
          <w:bCs/>
          <w:color w:val="000000"/>
          <w:lang w:val="en-US"/>
        </w:rPr>
        <w:t xml:space="preserve">var </w:t>
      </w:r>
      <w:r w:rsidRPr="001B7A05">
        <w:rPr>
          <w:rFonts w:ascii="Times New Roman" w:hAnsi="Times New Roman" w:cs="Times New Roman"/>
          <w:color w:val="000000"/>
          <w:lang w:val="en-US"/>
        </w:rPr>
        <w:t xml:space="preserve">x, zzz: </w:t>
      </w:r>
      <w:proofErr w:type="gramStart"/>
      <w:r w:rsidRPr="001B7A05">
        <w:rPr>
          <w:rFonts w:ascii="Times New Roman" w:hAnsi="Times New Roman" w:cs="Times New Roman"/>
          <w:color w:val="000000"/>
          <w:lang w:val="en-US"/>
        </w:rPr>
        <w:t>real;</w:t>
      </w:r>
      <w:proofErr w:type="gramEnd"/>
    </w:p>
    <w:p w14:paraId="60D0EC30" w14:textId="77777777" w:rsidR="001B7A05" w:rsidRPr="001B7A05" w:rsidRDefault="001B7A05" w:rsidP="001B7A05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b/>
          <w:bCs/>
          <w:color w:val="000000"/>
        </w:rPr>
      </w:pPr>
      <w:proofErr w:type="spellStart"/>
      <w:r w:rsidRPr="001B7A05">
        <w:rPr>
          <w:rFonts w:ascii="Times New Roman" w:hAnsi="Times New Roman" w:cs="Times New Roman"/>
          <w:b/>
          <w:bCs/>
          <w:color w:val="000000"/>
        </w:rPr>
        <w:t>begin</w:t>
      </w:r>
      <w:proofErr w:type="spellEnd"/>
    </w:p>
    <w:p w14:paraId="4A01C5ED" w14:textId="77777777" w:rsidR="001B7A05" w:rsidRPr="001B7A05" w:rsidRDefault="001B7A05" w:rsidP="001B7A05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color w:val="000000"/>
        </w:rPr>
      </w:pPr>
      <w:r w:rsidRPr="001B7A05">
        <w:rPr>
          <w:rFonts w:ascii="Times New Roman" w:hAnsi="Times New Roman" w:cs="Times New Roman"/>
          <w:b/>
          <w:bCs/>
          <w:color w:val="000000"/>
        </w:rPr>
        <w:t xml:space="preserve">  </w:t>
      </w:r>
      <w:proofErr w:type="spellStart"/>
      <w:proofErr w:type="gramStart"/>
      <w:r w:rsidRPr="001B7A05">
        <w:rPr>
          <w:rFonts w:ascii="Times New Roman" w:hAnsi="Times New Roman" w:cs="Times New Roman"/>
          <w:color w:val="000000"/>
        </w:rPr>
        <w:t>writeln</w:t>
      </w:r>
      <w:proofErr w:type="spellEnd"/>
      <w:r w:rsidRPr="001B7A05">
        <w:rPr>
          <w:rFonts w:ascii="Times New Roman" w:hAnsi="Times New Roman" w:cs="Times New Roman"/>
          <w:color w:val="000000"/>
        </w:rPr>
        <w:t>(</w:t>
      </w:r>
      <w:proofErr w:type="gramEnd"/>
      <w:r w:rsidRPr="001B7A05">
        <w:rPr>
          <w:rFonts w:ascii="Times New Roman" w:hAnsi="Times New Roman" w:cs="Times New Roman"/>
          <w:color w:val="000000"/>
        </w:rPr>
        <w:t>'Введите x для вычисления функции');</w:t>
      </w:r>
    </w:p>
    <w:p w14:paraId="411302CB" w14:textId="77777777" w:rsidR="001B7A05" w:rsidRPr="001B7A05" w:rsidRDefault="001B7A05" w:rsidP="001B7A05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color w:val="000000"/>
          <w:lang w:val="en-US"/>
        </w:rPr>
      </w:pPr>
      <w:r w:rsidRPr="001B7A05">
        <w:rPr>
          <w:rFonts w:ascii="Times New Roman" w:hAnsi="Times New Roman" w:cs="Times New Roman"/>
          <w:color w:val="000000"/>
        </w:rPr>
        <w:t xml:space="preserve">  </w:t>
      </w:r>
      <w:proofErr w:type="spellStart"/>
      <w:r w:rsidRPr="001B7A05">
        <w:rPr>
          <w:rFonts w:ascii="Times New Roman" w:hAnsi="Times New Roman" w:cs="Times New Roman"/>
          <w:color w:val="000000"/>
          <w:lang w:val="en-US"/>
        </w:rPr>
        <w:t>readln</w:t>
      </w:r>
      <w:proofErr w:type="spellEnd"/>
      <w:r w:rsidRPr="001B7A05">
        <w:rPr>
          <w:rFonts w:ascii="Times New Roman" w:hAnsi="Times New Roman" w:cs="Times New Roman"/>
          <w:color w:val="000000"/>
          <w:lang w:val="en-US"/>
        </w:rPr>
        <w:t>(x</w:t>
      </w:r>
      <w:proofErr w:type="gramStart"/>
      <w:r w:rsidRPr="001B7A05">
        <w:rPr>
          <w:rFonts w:ascii="Times New Roman" w:hAnsi="Times New Roman" w:cs="Times New Roman"/>
          <w:color w:val="000000"/>
          <w:lang w:val="en-US"/>
        </w:rPr>
        <w:t>);</w:t>
      </w:r>
      <w:proofErr w:type="gramEnd"/>
    </w:p>
    <w:p w14:paraId="115EFC97" w14:textId="77777777" w:rsidR="001B7A05" w:rsidRPr="001B7A05" w:rsidRDefault="001B7A05" w:rsidP="001B7A05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color w:val="000000"/>
          <w:lang w:val="en-US"/>
        </w:rPr>
      </w:pPr>
      <w:r w:rsidRPr="001B7A05">
        <w:rPr>
          <w:rFonts w:ascii="Times New Roman" w:hAnsi="Times New Roman" w:cs="Times New Roman"/>
          <w:color w:val="000000"/>
          <w:lang w:val="en-US"/>
        </w:rPr>
        <w:t xml:space="preserve">  </w:t>
      </w:r>
      <w:r w:rsidRPr="001B7A05">
        <w:rPr>
          <w:rFonts w:ascii="Times New Roman" w:hAnsi="Times New Roman" w:cs="Times New Roman"/>
          <w:b/>
          <w:bCs/>
          <w:color w:val="000000"/>
          <w:lang w:val="en-US"/>
        </w:rPr>
        <w:t xml:space="preserve">if </w:t>
      </w:r>
      <w:r w:rsidRPr="001B7A05">
        <w:rPr>
          <w:rFonts w:ascii="Times New Roman" w:hAnsi="Times New Roman" w:cs="Times New Roman"/>
          <w:color w:val="000000"/>
          <w:lang w:val="en-US"/>
        </w:rPr>
        <w:t xml:space="preserve">x&lt;-10 </w:t>
      </w:r>
      <w:r w:rsidRPr="001B7A05">
        <w:rPr>
          <w:rFonts w:ascii="Times New Roman" w:hAnsi="Times New Roman" w:cs="Times New Roman"/>
          <w:b/>
          <w:bCs/>
          <w:color w:val="000000"/>
          <w:lang w:val="en-US"/>
        </w:rPr>
        <w:t xml:space="preserve">then </w:t>
      </w:r>
      <w:proofErr w:type="gramStart"/>
      <w:r w:rsidRPr="001B7A05">
        <w:rPr>
          <w:rFonts w:ascii="Times New Roman" w:hAnsi="Times New Roman" w:cs="Times New Roman"/>
          <w:color w:val="000000"/>
          <w:lang w:val="en-US"/>
        </w:rPr>
        <w:t>zzz:=</w:t>
      </w:r>
      <w:proofErr w:type="gramEnd"/>
      <w:r w:rsidRPr="001B7A05">
        <w:rPr>
          <w:rFonts w:ascii="Times New Roman" w:hAnsi="Times New Roman" w:cs="Times New Roman"/>
          <w:color w:val="000000"/>
          <w:lang w:val="en-US"/>
        </w:rPr>
        <w:t>cos(x)-power(x,1/3)</w:t>
      </w:r>
    </w:p>
    <w:p w14:paraId="040CF457" w14:textId="77777777" w:rsidR="001B7A05" w:rsidRPr="001B7A05" w:rsidRDefault="001B7A05" w:rsidP="001B7A05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color w:val="000000"/>
          <w:lang w:val="en-US"/>
        </w:rPr>
      </w:pPr>
      <w:r w:rsidRPr="001B7A05">
        <w:rPr>
          <w:rFonts w:ascii="Times New Roman" w:hAnsi="Times New Roman" w:cs="Times New Roman"/>
          <w:color w:val="000000"/>
          <w:lang w:val="en-US"/>
        </w:rPr>
        <w:t xml:space="preserve">  </w:t>
      </w:r>
      <w:r w:rsidRPr="001B7A05">
        <w:rPr>
          <w:rFonts w:ascii="Times New Roman" w:hAnsi="Times New Roman" w:cs="Times New Roman"/>
          <w:b/>
          <w:bCs/>
          <w:color w:val="000000"/>
          <w:lang w:val="en-US"/>
        </w:rPr>
        <w:t xml:space="preserve">else if </w:t>
      </w:r>
      <w:r w:rsidRPr="001B7A05">
        <w:rPr>
          <w:rFonts w:ascii="Times New Roman" w:hAnsi="Times New Roman" w:cs="Times New Roman"/>
          <w:color w:val="000000"/>
          <w:lang w:val="en-US"/>
        </w:rPr>
        <w:t>(x&gt;=-</w:t>
      </w:r>
      <w:proofErr w:type="gramStart"/>
      <w:r w:rsidRPr="001B7A05">
        <w:rPr>
          <w:rFonts w:ascii="Times New Roman" w:hAnsi="Times New Roman" w:cs="Times New Roman"/>
          <w:color w:val="000000"/>
          <w:lang w:val="en-US"/>
        </w:rPr>
        <w:t>10)</w:t>
      </w:r>
      <w:r w:rsidRPr="001B7A05">
        <w:rPr>
          <w:rFonts w:ascii="Times New Roman" w:hAnsi="Times New Roman" w:cs="Times New Roman"/>
          <w:b/>
          <w:bCs/>
          <w:color w:val="000000"/>
          <w:lang w:val="en-US"/>
        </w:rPr>
        <w:t>and</w:t>
      </w:r>
      <w:proofErr w:type="gramEnd"/>
      <w:r w:rsidRPr="001B7A05">
        <w:rPr>
          <w:rFonts w:ascii="Times New Roman" w:hAnsi="Times New Roman" w:cs="Times New Roman"/>
          <w:color w:val="000000"/>
          <w:lang w:val="en-US"/>
        </w:rPr>
        <w:t xml:space="preserve">(x&lt;1) </w:t>
      </w:r>
      <w:r w:rsidRPr="001B7A05">
        <w:rPr>
          <w:rFonts w:ascii="Times New Roman" w:hAnsi="Times New Roman" w:cs="Times New Roman"/>
          <w:b/>
          <w:bCs/>
          <w:color w:val="000000"/>
          <w:lang w:val="en-US"/>
        </w:rPr>
        <w:t xml:space="preserve">then </w:t>
      </w:r>
      <w:r w:rsidRPr="001B7A05">
        <w:rPr>
          <w:rFonts w:ascii="Times New Roman" w:hAnsi="Times New Roman" w:cs="Times New Roman"/>
          <w:color w:val="000000"/>
          <w:lang w:val="en-US"/>
        </w:rPr>
        <w:t>zzz:=(power(x,0.1*x)/ln(x))*(tan(x)/cos(2*x))</w:t>
      </w:r>
    </w:p>
    <w:p w14:paraId="00066C06" w14:textId="77777777" w:rsidR="001B7A05" w:rsidRPr="001B7A05" w:rsidRDefault="001B7A05" w:rsidP="001B7A05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color w:val="000000"/>
          <w:lang w:val="en-US"/>
        </w:rPr>
      </w:pPr>
      <w:r w:rsidRPr="001B7A05">
        <w:rPr>
          <w:rFonts w:ascii="Times New Roman" w:hAnsi="Times New Roman" w:cs="Times New Roman"/>
          <w:color w:val="000000"/>
          <w:lang w:val="en-US"/>
        </w:rPr>
        <w:t xml:space="preserve">  </w:t>
      </w:r>
      <w:r w:rsidRPr="001B7A05">
        <w:rPr>
          <w:rFonts w:ascii="Times New Roman" w:hAnsi="Times New Roman" w:cs="Times New Roman"/>
          <w:b/>
          <w:bCs/>
          <w:color w:val="000000"/>
          <w:lang w:val="en-US"/>
        </w:rPr>
        <w:t xml:space="preserve">else if </w:t>
      </w:r>
      <w:r w:rsidRPr="001B7A05">
        <w:rPr>
          <w:rFonts w:ascii="Times New Roman" w:hAnsi="Times New Roman" w:cs="Times New Roman"/>
          <w:color w:val="000000"/>
          <w:lang w:val="en-US"/>
        </w:rPr>
        <w:t>(x&gt;=</w:t>
      </w:r>
      <w:proofErr w:type="gramStart"/>
      <w:r w:rsidRPr="001B7A05">
        <w:rPr>
          <w:rFonts w:ascii="Times New Roman" w:hAnsi="Times New Roman" w:cs="Times New Roman"/>
          <w:color w:val="000000"/>
          <w:lang w:val="en-US"/>
        </w:rPr>
        <w:t>1)</w:t>
      </w:r>
      <w:r w:rsidRPr="001B7A05">
        <w:rPr>
          <w:rFonts w:ascii="Times New Roman" w:hAnsi="Times New Roman" w:cs="Times New Roman"/>
          <w:b/>
          <w:bCs/>
          <w:color w:val="000000"/>
          <w:lang w:val="en-US"/>
        </w:rPr>
        <w:t>and</w:t>
      </w:r>
      <w:proofErr w:type="gramEnd"/>
      <w:r w:rsidRPr="001B7A05">
        <w:rPr>
          <w:rFonts w:ascii="Times New Roman" w:hAnsi="Times New Roman" w:cs="Times New Roman"/>
          <w:color w:val="000000"/>
          <w:lang w:val="en-US"/>
        </w:rPr>
        <w:t xml:space="preserve">(x&lt;6) </w:t>
      </w:r>
      <w:r w:rsidRPr="001B7A05">
        <w:rPr>
          <w:rFonts w:ascii="Times New Roman" w:hAnsi="Times New Roman" w:cs="Times New Roman"/>
          <w:b/>
          <w:bCs/>
          <w:color w:val="000000"/>
          <w:lang w:val="en-US"/>
        </w:rPr>
        <w:t xml:space="preserve">then </w:t>
      </w:r>
      <w:r w:rsidRPr="001B7A05">
        <w:rPr>
          <w:rFonts w:ascii="Times New Roman" w:hAnsi="Times New Roman" w:cs="Times New Roman"/>
          <w:color w:val="000000"/>
          <w:lang w:val="en-US"/>
        </w:rPr>
        <w:t>zzz:=89</w:t>
      </w:r>
    </w:p>
    <w:p w14:paraId="116AE16C" w14:textId="77777777" w:rsidR="001B7A05" w:rsidRPr="001B7A05" w:rsidRDefault="001B7A05" w:rsidP="001B7A05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color w:val="000000"/>
          <w:lang w:val="en-US"/>
        </w:rPr>
      </w:pPr>
      <w:r w:rsidRPr="001B7A05">
        <w:rPr>
          <w:rFonts w:ascii="Times New Roman" w:hAnsi="Times New Roman" w:cs="Times New Roman"/>
          <w:color w:val="000000"/>
          <w:lang w:val="en-US"/>
        </w:rPr>
        <w:t xml:space="preserve">  </w:t>
      </w:r>
      <w:r w:rsidRPr="001B7A05">
        <w:rPr>
          <w:rFonts w:ascii="Times New Roman" w:hAnsi="Times New Roman" w:cs="Times New Roman"/>
          <w:b/>
          <w:bCs/>
          <w:color w:val="000000"/>
          <w:lang w:val="en-US"/>
        </w:rPr>
        <w:t xml:space="preserve">else </w:t>
      </w:r>
      <w:proofErr w:type="gramStart"/>
      <w:r w:rsidRPr="001B7A05">
        <w:rPr>
          <w:rFonts w:ascii="Times New Roman" w:hAnsi="Times New Roman" w:cs="Times New Roman"/>
          <w:color w:val="000000"/>
          <w:lang w:val="en-US"/>
        </w:rPr>
        <w:t>zzz:=</w:t>
      </w:r>
      <w:proofErr w:type="gramEnd"/>
      <w:r w:rsidRPr="001B7A05">
        <w:rPr>
          <w:rFonts w:ascii="Times New Roman" w:hAnsi="Times New Roman" w:cs="Times New Roman"/>
          <w:color w:val="000000"/>
          <w:lang w:val="en-US"/>
        </w:rPr>
        <w:t>cos(2*x)*cos(2*x)+power(x,1/3)/tan(x);</w:t>
      </w:r>
    </w:p>
    <w:p w14:paraId="4C56AB66" w14:textId="77777777" w:rsidR="001B7A05" w:rsidRPr="001B7A05" w:rsidRDefault="001B7A05" w:rsidP="001B7A05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color w:val="000000"/>
        </w:rPr>
      </w:pPr>
      <w:r w:rsidRPr="001B7A05">
        <w:rPr>
          <w:rFonts w:ascii="Times New Roman" w:hAnsi="Times New Roman" w:cs="Times New Roman"/>
          <w:color w:val="000000"/>
          <w:lang w:val="en-US"/>
        </w:rPr>
        <w:t xml:space="preserve">  </w:t>
      </w:r>
      <w:proofErr w:type="spellStart"/>
      <w:proofErr w:type="gramStart"/>
      <w:r w:rsidRPr="001B7A05">
        <w:rPr>
          <w:rFonts w:ascii="Times New Roman" w:hAnsi="Times New Roman" w:cs="Times New Roman"/>
          <w:color w:val="000000"/>
        </w:rPr>
        <w:t>writeln</w:t>
      </w:r>
      <w:proofErr w:type="spellEnd"/>
      <w:r w:rsidRPr="001B7A05">
        <w:rPr>
          <w:rFonts w:ascii="Times New Roman" w:hAnsi="Times New Roman" w:cs="Times New Roman"/>
          <w:color w:val="000000"/>
        </w:rPr>
        <w:t>(</w:t>
      </w:r>
      <w:proofErr w:type="gramEnd"/>
      <w:r w:rsidRPr="001B7A05">
        <w:rPr>
          <w:rFonts w:ascii="Times New Roman" w:hAnsi="Times New Roman" w:cs="Times New Roman"/>
          <w:color w:val="000000"/>
        </w:rPr>
        <w:t>'Значение функции: ', zzz:2:2)</w:t>
      </w:r>
    </w:p>
    <w:p w14:paraId="16461F3D" w14:textId="33FA5445" w:rsidR="00FF20FD" w:rsidRPr="001B7A05" w:rsidRDefault="001B7A05" w:rsidP="001B7A0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/>
        </w:rPr>
      </w:pPr>
      <w:proofErr w:type="spellStart"/>
      <w:r w:rsidRPr="001B7A05">
        <w:rPr>
          <w:rFonts w:ascii="Times New Roman" w:hAnsi="Times New Roman" w:cs="Times New Roman"/>
          <w:b/>
          <w:bCs/>
          <w:color w:val="000000"/>
        </w:rPr>
        <w:t>end</w:t>
      </w:r>
      <w:proofErr w:type="spellEnd"/>
      <w:r w:rsidRPr="001B7A05">
        <w:rPr>
          <w:rFonts w:ascii="Times New Roman" w:hAnsi="Times New Roman" w:cs="Times New Roman"/>
          <w:color w:val="000000"/>
        </w:rPr>
        <w:t>.</w:t>
      </w:r>
    </w:p>
    <w:p w14:paraId="3CD6BA81" w14:textId="40F0EE11" w:rsidR="00B17C40" w:rsidRPr="006908C5" w:rsidRDefault="00B17C40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17C40" w:rsidRPr="006908C5" w14:paraId="5812A546" w14:textId="77777777" w:rsidTr="00B17C40">
        <w:tc>
          <w:tcPr>
            <w:tcW w:w="4672" w:type="dxa"/>
          </w:tcPr>
          <w:p w14:paraId="1ECFD9B1" w14:textId="78B6B03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ходные данные</w:t>
            </w:r>
          </w:p>
        </w:tc>
        <w:tc>
          <w:tcPr>
            <w:tcW w:w="4673" w:type="dxa"/>
          </w:tcPr>
          <w:p w14:paraId="26DF1AC4" w14:textId="7F6326FB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ыходные данные</w:t>
            </w:r>
          </w:p>
        </w:tc>
      </w:tr>
      <w:tr w:rsidR="00B17C40" w:rsidRPr="006908C5" w14:paraId="24480B34" w14:textId="77777777" w:rsidTr="00B17C40">
        <w:tc>
          <w:tcPr>
            <w:tcW w:w="4672" w:type="dxa"/>
          </w:tcPr>
          <w:p w14:paraId="5E5B40A0" w14:textId="2124B49E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-</w:t>
            </w:r>
            <w:r w:rsidR="001D50F5" w:rsidRPr="00D122D5">
              <w:rPr>
                <w:rFonts w:ascii="Times New Roman" w:hAnsi="Times New Roman" w:cs="Times New Roman"/>
                <w:color w:val="000000"/>
              </w:rPr>
              <w:t>11</w:t>
            </w:r>
          </w:p>
        </w:tc>
        <w:tc>
          <w:tcPr>
            <w:tcW w:w="4673" w:type="dxa"/>
          </w:tcPr>
          <w:p w14:paraId="6DCB1DED" w14:textId="301A4CD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proofErr w:type="spellStart"/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NaN</w:t>
            </w:r>
            <w:proofErr w:type="spellEnd"/>
          </w:p>
        </w:tc>
      </w:tr>
      <w:tr w:rsidR="00B17C40" w:rsidRPr="006908C5" w14:paraId="7A5E4A77" w14:textId="77777777" w:rsidTr="00B17C40">
        <w:tc>
          <w:tcPr>
            <w:tcW w:w="4672" w:type="dxa"/>
          </w:tcPr>
          <w:p w14:paraId="7AE29856" w14:textId="5A8AE4C1" w:rsidR="00B17C40" w:rsidRPr="00D122D5" w:rsidRDefault="00A776BC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-10</w:t>
            </w:r>
          </w:p>
        </w:tc>
        <w:tc>
          <w:tcPr>
            <w:tcW w:w="4673" w:type="dxa"/>
          </w:tcPr>
          <w:p w14:paraId="61FB2243" w14:textId="7A435496" w:rsidR="00B17C40" w:rsidRPr="00D122D5" w:rsidRDefault="00A776BC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proofErr w:type="spellStart"/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NaN</w:t>
            </w:r>
            <w:proofErr w:type="spellEnd"/>
          </w:p>
        </w:tc>
      </w:tr>
      <w:tr w:rsidR="00B17C40" w:rsidRPr="006908C5" w14:paraId="7285E211" w14:textId="77777777" w:rsidTr="00B17C40">
        <w:tc>
          <w:tcPr>
            <w:tcW w:w="4672" w:type="dxa"/>
          </w:tcPr>
          <w:p w14:paraId="3E8C6C91" w14:textId="69170227" w:rsidR="00B17C40" w:rsidRPr="00D122D5" w:rsidRDefault="00972E81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0</w:t>
            </w:r>
          </w:p>
        </w:tc>
        <w:tc>
          <w:tcPr>
            <w:tcW w:w="4673" w:type="dxa"/>
          </w:tcPr>
          <w:p w14:paraId="2C2DC25B" w14:textId="3A297CB6" w:rsidR="00B17C40" w:rsidRPr="00D122D5" w:rsidRDefault="00972E81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0</w:t>
            </w:r>
          </w:p>
        </w:tc>
      </w:tr>
      <w:tr w:rsidR="00B17C40" w:rsidRPr="006908C5" w14:paraId="6E61A5B9" w14:textId="77777777" w:rsidTr="00B17C40">
        <w:tc>
          <w:tcPr>
            <w:tcW w:w="4672" w:type="dxa"/>
          </w:tcPr>
          <w:p w14:paraId="153E8B2F" w14:textId="397C5596" w:rsidR="00B17C40" w:rsidRPr="00D122D5" w:rsidRDefault="007C39C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</w:t>
            </w:r>
          </w:p>
        </w:tc>
        <w:tc>
          <w:tcPr>
            <w:tcW w:w="4673" w:type="dxa"/>
          </w:tcPr>
          <w:p w14:paraId="1B6E37DC" w14:textId="5422D2D5" w:rsidR="00B17C40" w:rsidRPr="00D122D5" w:rsidRDefault="007C39C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89</w:t>
            </w:r>
          </w:p>
        </w:tc>
      </w:tr>
      <w:tr w:rsidR="001D50F5" w:rsidRPr="006908C5" w14:paraId="4A06E46C" w14:textId="77777777" w:rsidTr="00B17C40">
        <w:tc>
          <w:tcPr>
            <w:tcW w:w="4672" w:type="dxa"/>
          </w:tcPr>
          <w:p w14:paraId="192A1FF4" w14:textId="74C71C65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5</w:t>
            </w:r>
          </w:p>
        </w:tc>
        <w:tc>
          <w:tcPr>
            <w:tcW w:w="4673" w:type="dxa"/>
          </w:tcPr>
          <w:p w14:paraId="00189488" w14:textId="329A59CA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89</w:t>
            </w:r>
          </w:p>
        </w:tc>
      </w:tr>
      <w:tr w:rsidR="001D50F5" w:rsidRPr="006908C5" w14:paraId="79F96FB3" w14:textId="77777777" w:rsidTr="00B17C40">
        <w:tc>
          <w:tcPr>
            <w:tcW w:w="4672" w:type="dxa"/>
          </w:tcPr>
          <w:p w14:paraId="0575D3DD" w14:textId="28127B22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6</w:t>
            </w:r>
          </w:p>
        </w:tc>
        <w:tc>
          <w:tcPr>
            <w:tcW w:w="4673" w:type="dxa"/>
          </w:tcPr>
          <w:p w14:paraId="144D711F" w14:textId="2861FFDF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-5.</w:t>
            </w:r>
            <w:r w:rsidR="003E786F" w:rsidRPr="00D122D5">
              <w:rPr>
                <w:rFonts w:ascii="Times New Roman" w:hAnsi="Times New Roman" w:cs="Times New Roman"/>
                <w:color w:val="000000"/>
                <w:lang w:val="en-US"/>
              </w:rPr>
              <w:t>53</w:t>
            </w:r>
          </w:p>
        </w:tc>
      </w:tr>
      <w:tr w:rsidR="001D50F5" w:rsidRPr="006908C5" w14:paraId="7CF76B34" w14:textId="77777777" w:rsidTr="00B17C40">
        <w:tc>
          <w:tcPr>
            <w:tcW w:w="4672" w:type="dxa"/>
          </w:tcPr>
          <w:p w14:paraId="713F2421" w14:textId="2588278E" w:rsidR="001D50F5" w:rsidRPr="00D122D5" w:rsidRDefault="003E786F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4</w:t>
            </w:r>
          </w:p>
        </w:tc>
        <w:tc>
          <w:tcPr>
            <w:tcW w:w="4673" w:type="dxa"/>
          </w:tcPr>
          <w:p w14:paraId="1E59FACE" w14:textId="1C104A55" w:rsidR="001D50F5" w:rsidRPr="00D122D5" w:rsidRDefault="003E786F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.26</w:t>
            </w:r>
          </w:p>
        </w:tc>
      </w:tr>
    </w:tbl>
    <w:p w14:paraId="75E9DD49" w14:textId="77777777" w:rsidR="00B17C40" w:rsidRPr="006908C5" w:rsidRDefault="00B17C40" w:rsidP="00C14F88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B271A22" w14:textId="04C6C432" w:rsidR="00576347" w:rsidRPr="006908C5" w:rsidRDefault="00576347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8617034" w14:textId="39578977" w:rsidR="00C14F88" w:rsidRPr="00FD6F99" w:rsidRDefault="00C14F8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  <w:lang w:val="en-US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 2</w:t>
      </w:r>
    </w:p>
    <w:p w14:paraId="18368558" w14:textId="48987768" w:rsidR="00C14F88" w:rsidRPr="000807A2" w:rsidRDefault="00C14F8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>Вычислить значение функции на интервале [-12;8] с шагом 0,</w:t>
      </w:r>
      <w:r w:rsidR="000807A2" w:rsidRPr="000807A2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</w:p>
    <w:p w14:paraId="5407AAF5" w14:textId="10FA79F6" w:rsidR="00522B2F" w:rsidRPr="006908C5" w:rsidRDefault="00522B2F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74259533" w14:textId="3696D53B" w:rsidR="00522B2F" w:rsidRPr="006908C5" w:rsidRDefault="00522B2F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A634274" w14:textId="2BB26A29" w:rsidR="00FF20FD" w:rsidRDefault="002968C6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object w:dxaOrig="14204" w:dyaOrig="10321" w14:anchorId="080A484A">
          <v:shape id="_x0000_i1034" type="#_x0000_t75" style="width:421.5pt;height:306pt" o:ole="">
            <v:imagedata r:id="rId7" o:title=""/>
          </v:shape>
          <o:OLEObject Type="Embed" ProgID="Visio.Drawing.15" ShapeID="_x0000_i1034" DrawAspect="Content" ObjectID="_1758385672" r:id="rId8"/>
        </w:object>
      </w:r>
    </w:p>
    <w:p w14:paraId="1158BCCC" w14:textId="77777777" w:rsidR="002968C6" w:rsidRDefault="002968C6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B34FD4D" w14:textId="77777777" w:rsidR="002968C6" w:rsidRDefault="002968C6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2903D0C" w14:textId="77777777" w:rsidR="002968C6" w:rsidRDefault="002968C6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71B87DF" w14:textId="77777777" w:rsidR="002968C6" w:rsidRDefault="002968C6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4E42358" w14:textId="77777777" w:rsidR="002968C6" w:rsidRPr="006908C5" w:rsidRDefault="002968C6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58C2B51" w14:textId="1BBD98D8" w:rsidR="00FF20FD" w:rsidRPr="006908C5" w:rsidRDefault="00FF20FD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Код решения программы</w:t>
      </w:r>
    </w:p>
    <w:p w14:paraId="51251B98" w14:textId="1E7F2CAE" w:rsidR="00F71BBF" w:rsidRPr="00F71BBF" w:rsidRDefault="00F71BBF" w:rsidP="00F71BBF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b/>
          <w:bCs/>
          <w:lang w:val="en-US"/>
        </w:rPr>
      </w:pPr>
      <w:r w:rsidRPr="00F71BBF">
        <w:rPr>
          <w:rFonts w:ascii="Times New Roman" w:hAnsi="Times New Roman" w:cs="Times New Roman"/>
          <w:b/>
          <w:bCs/>
          <w:lang w:val="en-US"/>
        </w:rPr>
        <w:t xml:space="preserve">program </w:t>
      </w:r>
      <w:proofErr w:type="gramStart"/>
      <w:r w:rsidR="00B34C8D">
        <w:rPr>
          <w:rFonts w:ascii="Times New Roman" w:hAnsi="Times New Roman" w:cs="Times New Roman"/>
          <w:b/>
          <w:bCs/>
          <w:lang w:val="en-US"/>
        </w:rPr>
        <w:t>WHY</w:t>
      </w:r>
      <w:r w:rsidRPr="00F71BBF">
        <w:rPr>
          <w:rFonts w:ascii="Times New Roman" w:hAnsi="Times New Roman" w:cs="Times New Roman"/>
          <w:b/>
          <w:bCs/>
          <w:lang w:val="en-US"/>
        </w:rPr>
        <w:t>;</w:t>
      </w:r>
      <w:proofErr w:type="gramEnd"/>
    </w:p>
    <w:p w14:paraId="17A07741" w14:textId="77777777" w:rsidR="00F71BBF" w:rsidRPr="00F71BBF" w:rsidRDefault="00F71BBF" w:rsidP="00F71BBF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b/>
          <w:bCs/>
          <w:lang w:val="en-US"/>
        </w:rPr>
      </w:pPr>
      <w:r w:rsidRPr="00F71BBF">
        <w:rPr>
          <w:rFonts w:ascii="Times New Roman" w:hAnsi="Times New Roman" w:cs="Times New Roman"/>
          <w:b/>
          <w:bCs/>
          <w:lang w:val="en-US"/>
        </w:rPr>
        <w:t xml:space="preserve">var x, zzz: </w:t>
      </w:r>
      <w:proofErr w:type="gramStart"/>
      <w:r w:rsidRPr="00F71BBF">
        <w:rPr>
          <w:rFonts w:ascii="Times New Roman" w:hAnsi="Times New Roman" w:cs="Times New Roman"/>
          <w:b/>
          <w:bCs/>
          <w:lang w:val="en-US"/>
        </w:rPr>
        <w:t>real;</w:t>
      </w:r>
      <w:proofErr w:type="gramEnd"/>
    </w:p>
    <w:p w14:paraId="020BB4B6" w14:textId="77777777" w:rsidR="00F71BBF" w:rsidRPr="00F71BBF" w:rsidRDefault="00F71BBF" w:rsidP="00F71BBF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b/>
          <w:bCs/>
        </w:rPr>
      </w:pPr>
      <w:r w:rsidRPr="00F71BBF">
        <w:rPr>
          <w:rFonts w:ascii="Times New Roman" w:hAnsi="Times New Roman" w:cs="Times New Roman"/>
          <w:b/>
          <w:bCs/>
          <w:lang w:val="en-US"/>
        </w:rPr>
        <w:t>begin</w:t>
      </w:r>
    </w:p>
    <w:p w14:paraId="16205128" w14:textId="77777777" w:rsidR="00F71BBF" w:rsidRPr="00F71BBF" w:rsidRDefault="00F71BBF" w:rsidP="00F71BBF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b/>
          <w:bCs/>
        </w:rPr>
      </w:pPr>
      <w:r w:rsidRPr="00F71BBF">
        <w:rPr>
          <w:rFonts w:ascii="Times New Roman" w:hAnsi="Times New Roman" w:cs="Times New Roman"/>
          <w:b/>
          <w:bCs/>
        </w:rPr>
        <w:t xml:space="preserve">  </w:t>
      </w:r>
      <w:proofErr w:type="spellStart"/>
      <w:proofErr w:type="gramStart"/>
      <w:r w:rsidRPr="00F71BBF">
        <w:rPr>
          <w:rFonts w:ascii="Times New Roman" w:hAnsi="Times New Roman" w:cs="Times New Roman"/>
          <w:b/>
          <w:bCs/>
          <w:lang w:val="en-US"/>
        </w:rPr>
        <w:t>writeln</w:t>
      </w:r>
      <w:proofErr w:type="spellEnd"/>
      <w:r w:rsidRPr="00F71BBF">
        <w:rPr>
          <w:rFonts w:ascii="Times New Roman" w:hAnsi="Times New Roman" w:cs="Times New Roman"/>
          <w:b/>
          <w:bCs/>
        </w:rPr>
        <w:t>(</w:t>
      </w:r>
      <w:proofErr w:type="gramEnd"/>
      <w:r w:rsidRPr="00F71BBF">
        <w:rPr>
          <w:rFonts w:ascii="Times New Roman" w:hAnsi="Times New Roman" w:cs="Times New Roman"/>
          <w:b/>
          <w:bCs/>
        </w:rPr>
        <w:t>'Вычисление значения функции на интервале [-12;8] с шагом 0,1: ');</w:t>
      </w:r>
    </w:p>
    <w:p w14:paraId="70D6375C" w14:textId="77777777" w:rsidR="00F71BBF" w:rsidRPr="00F71BBF" w:rsidRDefault="00F71BBF" w:rsidP="00F71BBF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b/>
          <w:bCs/>
          <w:lang w:val="en-US"/>
        </w:rPr>
      </w:pPr>
      <w:proofErr w:type="gramStart"/>
      <w:r w:rsidRPr="00F71BBF">
        <w:rPr>
          <w:rFonts w:ascii="Times New Roman" w:hAnsi="Times New Roman" w:cs="Times New Roman"/>
          <w:b/>
          <w:bCs/>
          <w:lang w:val="en-US"/>
        </w:rPr>
        <w:t>x:=</w:t>
      </w:r>
      <w:proofErr w:type="gramEnd"/>
      <w:r w:rsidRPr="00F71BBF">
        <w:rPr>
          <w:rFonts w:ascii="Times New Roman" w:hAnsi="Times New Roman" w:cs="Times New Roman"/>
          <w:b/>
          <w:bCs/>
          <w:lang w:val="en-US"/>
        </w:rPr>
        <w:t>-12;</w:t>
      </w:r>
    </w:p>
    <w:p w14:paraId="6516AE5E" w14:textId="77777777" w:rsidR="00F71BBF" w:rsidRPr="00F71BBF" w:rsidRDefault="00F71BBF" w:rsidP="00F71BBF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b/>
          <w:bCs/>
          <w:lang w:val="en-US"/>
        </w:rPr>
      </w:pPr>
      <w:r w:rsidRPr="00F71BBF">
        <w:rPr>
          <w:rFonts w:ascii="Times New Roman" w:hAnsi="Times New Roman" w:cs="Times New Roman"/>
          <w:b/>
          <w:bCs/>
          <w:lang w:val="en-US"/>
        </w:rPr>
        <w:t>while x&lt;=8 do</w:t>
      </w:r>
    </w:p>
    <w:p w14:paraId="322C465C" w14:textId="77777777" w:rsidR="00F71BBF" w:rsidRPr="00F71BBF" w:rsidRDefault="00F71BBF" w:rsidP="00F71BBF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b/>
          <w:bCs/>
          <w:lang w:val="en-US"/>
        </w:rPr>
      </w:pPr>
      <w:r w:rsidRPr="00F71BBF">
        <w:rPr>
          <w:rFonts w:ascii="Times New Roman" w:hAnsi="Times New Roman" w:cs="Times New Roman"/>
          <w:b/>
          <w:bCs/>
          <w:lang w:val="en-US"/>
        </w:rPr>
        <w:t xml:space="preserve"> begin</w:t>
      </w:r>
    </w:p>
    <w:p w14:paraId="6793F4B6" w14:textId="77777777" w:rsidR="00F71BBF" w:rsidRPr="00F71BBF" w:rsidRDefault="00F71BBF" w:rsidP="00F71BBF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b/>
          <w:bCs/>
          <w:lang w:val="en-US"/>
        </w:rPr>
      </w:pPr>
      <w:r w:rsidRPr="00F71BBF">
        <w:rPr>
          <w:rFonts w:ascii="Times New Roman" w:hAnsi="Times New Roman" w:cs="Times New Roman"/>
          <w:b/>
          <w:bCs/>
          <w:lang w:val="en-US"/>
        </w:rPr>
        <w:t xml:space="preserve">  if x&lt;-10 then </w:t>
      </w:r>
      <w:proofErr w:type="gramStart"/>
      <w:r w:rsidRPr="00F71BBF">
        <w:rPr>
          <w:rFonts w:ascii="Times New Roman" w:hAnsi="Times New Roman" w:cs="Times New Roman"/>
          <w:b/>
          <w:bCs/>
          <w:lang w:val="en-US"/>
        </w:rPr>
        <w:t>zzz:=</w:t>
      </w:r>
      <w:proofErr w:type="gramEnd"/>
      <w:r w:rsidRPr="00F71BBF">
        <w:rPr>
          <w:rFonts w:ascii="Times New Roman" w:hAnsi="Times New Roman" w:cs="Times New Roman"/>
          <w:b/>
          <w:bCs/>
          <w:lang w:val="en-US"/>
        </w:rPr>
        <w:t>cos(x)-power(x,1/3)</w:t>
      </w:r>
    </w:p>
    <w:p w14:paraId="321FDA49" w14:textId="77777777" w:rsidR="00F71BBF" w:rsidRPr="00F71BBF" w:rsidRDefault="00F71BBF" w:rsidP="00F71BBF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b/>
          <w:bCs/>
          <w:lang w:val="en-US"/>
        </w:rPr>
      </w:pPr>
      <w:r w:rsidRPr="00F71BBF">
        <w:rPr>
          <w:rFonts w:ascii="Times New Roman" w:hAnsi="Times New Roman" w:cs="Times New Roman"/>
          <w:b/>
          <w:bCs/>
          <w:lang w:val="en-US"/>
        </w:rPr>
        <w:t xml:space="preserve">  else if (x&gt;=-</w:t>
      </w:r>
      <w:proofErr w:type="gramStart"/>
      <w:r w:rsidRPr="00F71BBF">
        <w:rPr>
          <w:rFonts w:ascii="Times New Roman" w:hAnsi="Times New Roman" w:cs="Times New Roman"/>
          <w:b/>
          <w:bCs/>
          <w:lang w:val="en-US"/>
        </w:rPr>
        <w:t>10)and</w:t>
      </w:r>
      <w:proofErr w:type="gramEnd"/>
      <w:r w:rsidRPr="00F71BBF">
        <w:rPr>
          <w:rFonts w:ascii="Times New Roman" w:hAnsi="Times New Roman" w:cs="Times New Roman"/>
          <w:b/>
          <w:bCs/>
          <w:lang w:val="en-US"/>
        </w:rPr>
        <w:t>(x&lt;1) then zzz:=(power(x,0.1*x)/ln(x))*(tan(x)/cos(2*x))</w:t>
      </w:r>
    </w:p>
    <w:p w14:paraId="0B05F924" w14:textId="77777777" w:rsidR="00F71BBF" w:rsidRPr="00F71BBF" w:rsidRDefault="00F71BBF" w:rsidP="00F71BBF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b/>
          <w:bCs/>
          <w:lang w:val="en-US"/>
        </w:rPr>
      </w:pPr>
      <w:r w:rsidRPr="00F71BBF">
        <w:rPr>
          <w:rFonts w:ascii="Times New Roman" w:hAnsi="Times New Roman" w:cs="Times New Roman"/>
          <w:b/>
          <w:bCs/>
          <w:lang w:val="en-US"/>
        </w:rPr>
        <w:t xml:space="preserve">  else if (x&gt;=</w:t>
      </w:r>
      <w:proofErr w:type="gramStart"/>
      <w:r w:rsidRPr="00F71BBF">
        <w:rPr>
          <w:rFonts w:ascii="Times New Roman" w:hAnsi="Times New Roman" w:cs="Times New Roman"/>
          <w:b/>
          <w:bCs/>
          <w:lang w:val="en-US"/>
        </w:rPr>
        <w:t>1)and</w:t>
      </w:r>
      <w:proofErr w:type="gramEnd"/>
      <w:r w:rsidRPr="00F71BBF">
        <w:rPr>
          <w:rFonts w:ascii="Times New Roman" w:hAnsi="Times New Roman" w:cs="Times New Roman"/>
          <w:b/>
          <w:bCs/>
          <w:lang w:val="en-US"/>
        </w:rPr>
        <w:t>(x&lt;6) then zzz:=89</w:t>
      </w:r>
    </w:p>
    <w:p w14:paraId="7F338CA7" w14:textId="77777777" w:rsidR="00F71BBF" w:rsidRPr="00F71BBF" w:rsidRDefault="00F71BBF" w:rsidP="00F71BBF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b/>
          <w:bCs/>
          <w:lang w:val="en-US"/>
        </w:rPr>
      </w:pPr>
      <w:r w:rsidRPr="00F71BBF">
        <w:rPr>
          <w:rFonts w:ascii="Times New Roman" w:hAnsi="Times New Roman" w:cs="Times New Roman"/>
          <w:b/>
          <w:bCs/>
          <w:lang w:val="en-US"/>
        </w:rPr>
        <w:t xml:space="preserve">  else </w:t>
      </w:r>
      <w:proofErr w:type="gramStart"/>
      <w:r w:rsidRPr="00F71BBF">
        <w:rPr>
          <w:rFonts w:ascii="Times New Roman" w:hAnsi="Times New Roman" w:cs="Times New Roman"/>
          <w:b/>
          <w:bCs/>
          <w:lang w:val="en-US"/>
        </w:rPr>
        <w:t>zzz:=</w:t>
      </w:r>
      <w:proofErr w:type="gramEnd"/>
      <w:r w:rsidRPr="00F71BBF">
        <w:rPr>
          <w:rFonts w:ascii="Times New Roman" w:hAnsi="Times New Roman" w:cs="Times New Roman"/>
          <w:b/>
          <w:bCs/>
          <w:lang w:val="en-US"/>
        </w:rPr>
        <w:t>cos(2*x)*cos(2*x)+power(x,1/3)/tan(x);</w:t>
      </w:r>
    </w:p>
    <w:p w14:paraId="77A7D3CE" w14:textId="77777777" w:rsidR="00F71BBF" w:rsidRPr="00F71BBF" w:rsidRDefault="00F71BBF" w:rsidP="00F71BBF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b/>
          <w:bCs/>
          <w:lang w:val="en-US"/>
        </w:rPr>
      </w:pPr>
      <w:r w:rsidRPr="00F71BBF">
        <w:rPr>
          <w:rFonts w:ascii="Times New Roman" w:hAnsi="Times New Roman" w:cs="Times New Roman"/>
          <w:b/>
          <w:bCs/>
          <w:lang w:val="en-US"/>
        </w:rPr>
        <w:t xml:space="preserve">  </w:t>
      </w:r>
      <w:proofErr w:type="spellStart"/>
      <w:proofErr w:type="gramStart"/>
      <w:r w:rsidRPr="00F71BBF">
        <w:rPr>
          <w:rFonts w:ascii="Times New Roman" w:hAnsi="Times New Roman" w:cs="Times New Roman"/>
          <w:b/>
          <w:bCs/>
          <w:lang w:val="en-US"/>
        </w:rPr>
        <w:t>writeln</w:t>
      </w:r>
      <w:proofErr w:type="spellEnd"/>
      <w:r w:rsidRPr="00F71BBF">
        <w:rPr>
          <w:rFonts w:ascii="Times New Roman" w:hAnsi="Times New Roman" w:cs="Times New Roman"/>
          <w:b/>
          <w:bCs/>
          <w:lang w:val="en-US"/>
        </w:rPr>
        <w:t>(</w:t>
      </w:r>
      <w:proofErr w:type="gramEnd"/>
      <w:r w:rsidRPr="00F71BBF">
        <w:rPr>
          <w:rFonts w:ascii="Times New Roman" w:hAnsi="Times New Roman" w:cs="Times New Roman"/>
          <w:b/>
          <w:bCs/>
          <w:lang w:val="en-US"/>
        </w:rPr>
        <w:t xml:space="preserve">'x= ', x:1:1, ' </w:t>
      </w:r>
      <w:proofErr w:type="spellStart"/>
      <w:r w:rsidRPr="00F71BBF">
        <w:rPr>
          <w:rFonts w:ascii="Times New Roman" w:hAnsi="Times New Roman" w:cs="Times New Roman"/>
          <w:b/>
          <w:bCs/>
          <w:lang w:val="en-US"/>
        </w:rPr>
        <w:t>знач</w:t>
      </w:r>
      <w:proofErr w:type="spellEnd"/>
      <w:r w:rsidRPr="00F71BBF">
        <w:rPr>
          <w:rFonts w:ascii="Times New Roman" w:hAnsi="Times New Roman" w:cs="Times New Roman"/>
          <w:b/>
          <w:bCs/>
          <w:lang w:val="en-US"/>
        </w:rPr>
        <w:t>. ф.= ', zzz:2:2);</w:t>
      </w:r>
    </w:p>
    <w:p w14:paraId="7C7590D3" w14:textId="77777777" w:rsidR="00F71BBF" w:rsidRPr="00F71BBF" w:rsidRDefault="00F71BBF" w:rsidP="00F71BBF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b/>
          <w:bCs/>
        </w:rPr>
      </w:pPr>
      <w:r w:rsidRPr="00F71BBF">
        <w:rPr>
          <w:rFonts w:ascii="Times New Roman" w:hAnsi="Times New Roman" w:cs="Times New Roman"/>
          <w:b/>
          <w:bCs/>
          <w:lang w:val="en-US"/>
        </w:rPr>
        <w:t xml:space="preserve">  </w:t>
      </w:r>
      <w:proofErr w:type="gramStart"/>
      <w:r w:rsidRPr="00F71BBF">
        <w:rPr>
          <w:rFonts w:ascii="Times New Roman" w:hAnsi="Times New Roman" w:cs="Times New Roman"/>
          <w:b/>
          <w:bCs/>
          <w:lang w:val="en-US"/>
        </w:rPr>
        <w:t>x</w:t>
      </w:r>
      <w:r w:rsidRPr="00F71BBF">
        <w:rPr>
          <w:rFonts w:ascii="Times New Roman" w:hAnsi="Times New Roman" w:cs="Times New Roman"/>
          <w:b/>
          <w:bCs/>
        </w:rPr>
        <w:t>:=</w:t>
      </w:r>
      <w:proofErr w:type="gramEnd"/>
      <w:r w:rsidRPr="00F71BBF">
        <w:rPr>
          <w:rFonts w:ascii="Times New Roman" w:hAnsi="Times New Roman" w:cs="Times New Roman"/>
          <w:b/>
          <w:bCs/>
          <w:lang w:val="en-US"/>
        </w:rPr>
        <w:t>x</w:t>
      </w:r>
      <w:r w:rsidRPr="00F71BBF">
        <w:rPr>
          <w:rFonts w:ascii="Times New Roman" w:hAnsi="Times New Roman" w:cs="Times New Roman"/>
          <w:b/>
          <w:bCs/>
        </w:rPr>
        <w:t>+0.1</w:t>
      </w:r>
    </w:p>
    <w:p w14:paraId="4541ECC2" w14:textId="77777777" w:rsidR="00F71BBF" w:rsidRPr="00F71BBF" w:rsidRDefault="00F71BBF" w:rsidP="00F71BBF">
      <w:pPr>
        <w:pStyle w:val="a4"/>
        <w:tabs>
          <w:tab w:val="left" w:pos="1134"/>
        </w:tabs>
        <w:spacing w:line="360" w:lineRule="auto"/>
        <w:ind w:firstLine="426"/>
        <w:rPr>
          <w:rFonts w:ascii="Times New Roman" w:hAnsi="Times New Roman" w:cs="Times New Roman"/>
          <w:b/>
          <w:bCs/>
        </w:rPr>
      </w:pPr>
      <w:r w:rsidRPr="00F71BBF">
        <w:rPr>
          <w:rFonts w:ascii="Times New Roman" w:hAnsi="Times New Roman" w:cs="Times New Roman"/>
          <w:b/>
          <w:bCs/>
        </w:rPr>
        <w:t xml:space="preserve"> </w:t>
      </w:r>
      <w:proofErr w:type="gramStart"/>
      <w:r w:rsidRPr="00F71BBF">
        <w:rPr>
          <w:rFonts w:ascii="Times New Roman" w:hAnsi="Times New Roman" w:cs="Times New Roman"/>
          <w:b/>
          <w:bCs/>
          <w:lang w:val="en-US"/>
        </w:rPr>
        <w:t>end</w:t>
      </w:r>
      <w:r w:rsidRPr="00F71BBF">
        <w:rPr>
          <w:rFonts w:ascii="Times New Roman" w:hAnsi="Times New Roman" w:cs="Times New Roman"/>
          <w:b/>
          <w:bCs/>
        </w:rPr>
        <w:t>;</w:t>
      </w:r>
      <w:proofErr w:type="gramEnd"/>
    </w:p>
    <w:p w14:paraId="2BD42D5A" w14:textId="0D249CEE" w:rsidR="00FF20FD" w:rsidRPr="00F71BBF" w:rsidRDefault="00F71BBF" w:rsidP="00F71BBF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/>
        </w:rPr>
      </w:pPr>
      <w:r w:rsidRPr="00F71BBF">
        <w:rPr>
          <w:rFonts w:ascii="Times New Roman" w:hAnsi="Times New Roman" w:cs="Times New Roman"/>
          <w:b/>
          <w:bCs/>
          <w:lang w:val="en-US"/>
        </w:rPr>
        <w:t>end</w:t>
      </w:r>
      <w:r w:rsidRPr="00F71BBF">
        <w:rPr>
          <w:rFonts w:ascii="Times New Roman" w:hAnsi="Times New Roman" w:cs="Times New Roman"/>
          <w:b/>
          <w:bCs/>
        </w:rPr>
        <w:t>.</w:t>
      </w:r>
    </w:p>
    <w:p w14:paraId="59A3C4FA" w14:textId="0485B169" w:rsidR="00FF20FD" w:rsidRPr="006908C5" w:rsidRDefault="00FF20FD" w:rsidP="00FF20FD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F20FD" w:rsidRPr="006908C5" w14:paraId="78B6BE84" w14:textId="77777777" w:rsidTr="006908C5">
        <w:tc>
          <w:tcPr>
            <w:tcW w:w="4672" w:type="dxa"/>
            <w:tcBorders>
              <w:bottom w:val="single" w:sz="4" w:space="0" w:color="auto"/>
            </w:tcBorders>
          </w:tcPr>
          <w:p w14:paraId="56D30513" w14:textId="59764D34" w:rsidR="00FF20FD" w:rsidRPr="005A2061" w:rsidRDefault="00F56D1B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 xml:space="preserve">Входные </w:t>
            </w:r>
            <w:r w:rsidR="00FF20FD" w:rsidRPr="005A2061">
              <w:rPr>
                <w:rFonts w:ascii="Times New Roman" w:hAnsi="Times New Roman" w:cs="Times New Roman"/>
                <w:color w:val="000000" w:themeColor="text1"/>
              </w:rPr>
              <w:t>данные</w:t>
            </w:r>
          </w:p>
        </w:tc>
        <w:tc>
          <w:tcPr>
            <w:tcW w:w="4673" w:type="dxa"/>
            <w:tcBorders>
              <w:bottom w:val="single" w:sz="4" w:space="0" w:color="auto"/>
            </w:tcBorders>
          </w:tcPr>
          <w:p w14:paraId="7876981E" w14:textId="141E1D3D" w:rsidR="00FF20FD" w:rsidRPr="005A2061" w:rsidRDefault="00FF20FD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>Выходные данные</w:t>
            </w:r>
          </w:p>
        </w:tc>
      </w:tr>
      <w:tr w:rsidR="00FF20FD" w:rsidRPr="006908C5" w14:paraId="364BD6D6" w14:textId="77777777" w:rsidTr="006908C5">
        <w:trPr>
          <w:trHeight w:val="528"/>
        </w:trPr>
        <w:tc>
          <w:tcPr>
            <w:tcW w:w="4672" w:type="dxa"/>
            <w:tcBorders>
              <w:bottom w:val="single" w:sz="4" w:space="0" w:color="auto"/>
            </w:tcBorders>
          </w:tcPr>
          <w:p w14:paraId="62AF251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2.0</w:t>
            </w:r>
          </w:p>
          <w:p w14:paraId="742E3B6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9</w:t>
            </w:r>
          </w:p>
          <w:p w14:paraId="2CAA58D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8</w:t>
            </w:r>
          </w:p>
          <w:p w14:paraId="1E1E98A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7</w:t>
            </w:r>
          </w:p>
          <w:p w14:paraId="16D31E2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6</w:t>
            </w:r>
          </w:p>
          <w:p w14:paraId="3C379B3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5</w:t>
            </w:r>
          </w:p>
          <w:p w14:paraId="3C49CAB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4</w:t>
            </w:r>
          </w:p>
          <w:p w14:paraId="75F3C5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3</w:t>
            </w:r>
          </w:p>
          <w:p w14:paraId="23E6B78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2</w:t>
            </w:r>
          </w:p>
          <w:p w14:paraId="651AB77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1</w:t>
            </w:r>
          </w:p>
          <w:p w14:paraId="4CFE184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0</w:t>
            </w:r>
          </w:p>
          <w:p w14:paraId="4AF5CB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9</w:t>
            </w:r>
          </w:p>
          <w:p w14:paraId="527CD16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8</w:t>
            </w:r>
          </w:p>
          <w:p w14:paraId="197B128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7</w:t>
            </w:r>
          </w:p>
          <w:p w14:paraId="2183576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6</w:t>
            </w:r>
          </w:p>
          <w:p w14:paraId="46BDF73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5</w:t>
            </w:r>
          </w:p>
          <w:p w14:paraId="00C2EF0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4</w:t>
            </w:r>
          </w:p>
          <w:p w14:paraId="5158896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3</w:t>
            </w:r>
          </w:p>
          <w:p w14:paraId="4C9D090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2</w:t>
            </w:r>
          </w:p>
          <w:p w14:paraId="3F70C64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1</w:t>
            </w:r>
          </w:p>
          <w:p w14:paraId="6472B4F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0</w:t>
            </w:r>
          </w:p>
          <w:p w14:paraId="1F94F2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9</w:t>
            </w:r>
          </w:p>
          <w:p w14:paraId="303437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8</w:t>
            </w:r>
          </w:p>
          <w:p w14:paraId="5E47176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7</w:t>
            </w:r>
          </w:p>
          <w:p w14:paraId="685A4E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6</w:t>
            </w:r>
          </w:p>
          <w:p w14:paraId="6B7C641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5</w:t>
            </w:r>
          </w:p>
          <w:p w14:paraId="1E18328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4</w:t>
            </w:r>
          </w:p>
          <w:p w14:paraId="21562D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-9.3</w:t>
            </w:r>
          </w:p>
          <w:p w14:paraId="02128E1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2</w:t>
            </w:r>
          </w:p>
          <w:p w14:paraId="1CE12D9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1</w:t>
            </w:r>
          </w:p>
          <w:p w14:paraId="059FE18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0</w:t>
            </w:r>
          </w:p>
          <w:p w14:paraId="619B4A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9</w:t>
            </w:r>
          </w:p>
          <w:p w14:paraId="1D8B263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8</w:t>
            </w:r>
          </w:p>
          <w:p w14:paraId="7E4594A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7</w:t>
            </w:r>
          </w:p>
          <w:p w14:paraId="4E6567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6</w:t>
            </w:r>
          </w:p>
          <w:p w14:paraId="232E11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5</w:t>
            </w:r>
          </w:p>
          <w:p w14:paraId="39585CF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4</w:t>
            </w:r>
          </w:p>
          <w:p w14:paraId="0DF3BA6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3</w:t>
            </w:r>
          </w:p>
          <w:p w14:paraId="5A4334F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2</w:t>
            </w:r>
          </w:p>
          <w:p w14:paraId="5F5309D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1</w:t>
            </w:r>
          </w:p>
          <w:p w14:paraId="0FAD8C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0</w:t>
            </w:r>
          </w:p>
          <w:p w14:paraId="1000169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9</w:t>
            </w:r>
          </w:p>
          <w:p w14:paraId="6E6FE24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8</w:t>
            </w:r>
          </w:p>
          <w:p w14:paraId="5548401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7</w:t>
            </w:r>
          </w:p>
          <w:p w14:paraId="4FD08A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6</w:t>
            </w:r>
          </w:p>
          <w:p w14:paraId="0E63F4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5</w:t>
            </w:r>
          </w:p>
          <w:p w14:paraId="2BAD3ED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4</w:t>
            </w:r>
          </w:p>
          <w:p w14:paraId="304FF92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3</w:t>
            </w:r>
          </w:p>
          <w:p w14:paraId="0716E2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2</w:t>
            </w:r>
          </w:p>
          <w:p w14:paraId="1401059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1</w:t>
            </w:r>
          </w:p>
          <w:p w14:paraId="063F65A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0</w:t>
            </w:r>
          </w:p>
          <w:p w14:paraId="492C0A5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9</w:t>
            </w:r>
          </w:p>
          <w:p w14:paraId="3996894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8</w:t>
            </w:r>
          </w:p>
          <w:p w14:paraId="5F1DF79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7</w:t>
            </w:r>
          </w:p>
          <w:p w14:paraId="1BAFFA3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6</w:t>
            </w:r>
          </w:p>
          <w:p w14:paraId="491E66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5</w:t>
            </w:r>
          </w:p>
          <w:p w14:paraId="2E3CB27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4</w:t>
            </w:r>
          </w:p>
          <w:p w14:paraId="6996971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3</w:t>
            </w:r>
          </w:p>
          <w:p w14:paraId="512EC8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2</w:t>
            </w:r>
          </w:p>
          <w:p w14:paraId="0ABCDF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1</w:t>
            </w:r>
          </w:p>
          <w:p w14:paraId="0AC6EBF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0</w:t>
            </w:r>
          </w:p>
          <w:p w14:paraId="0C582E1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9</w:t>
            </w:r>
          </w:p>
          <w:p w14:paraId="2DEBFDE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8</w:t>
            </w:r>
          </w:p>
          <w:p w14:paraId="51780B1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7</w:t>
            </w:r>
          </w:p>
          <w:p w14:paraId="054F37F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6</w:t>
            </w:r>
          </w:p>
          <w:p w14:paraId="4B22F62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5</w:t>
            </w:r>
          </w:p>
          <w:p w14:paraId="174A97A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4</w:t>
            </w:r>
          </w:p>
          <w:p w14:paraId="23A7C45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3</w:t>
            </w:r>
          </w:p>
          <w:p w14:paraId="7623468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2</w:t>
            </w:r>
          </w:p>
          <w:p w14:paraId="42562A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1</w:t>
            </w:r>
          </w:p>
          <w:p w14:paraId="7EAEE85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0</w:t>
            </w:r>
          </w:p>
          <w:p w14:paraId="17150B4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9</w:t>
            </w:r>
          </w:p>
          <w:p w14:paraId="1D5DA3F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8</w:t>
            </w:r>
          </w:p>
          <w:p w14:paraId="2C671A8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7</w:t>
            </w:r>
          </w:p>
          <w:p w14:paraId="0A71C6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6</w:t>
            </w:r>
          </w:p>
          <w:p w14:paraId="49D0305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5</w:t>
            </w:r>
          </w:p>
          <w:p w14:paraId="52DC3D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4</w:t>
            </w:r>
          </w:p>
          <w:p w14:paraId="663C798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3</w:t>
            </w:r>
          </w:p>
          <w:p w14:paraId="3910156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2</w:t>
            </w:r>
          </w:p>
          <w:p w14:paraId="3910E7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1</w:t>
            </w:r>
          </w:p>
          <w:p w14:paraId="587DD6F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0</w:t>
            </w:r>
          </w:p>
          <w:p w14:paraId="6EAD70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9</w:t>
            </w:r>
          </w:p>
          <w:p w14:paraId="0ED0B18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8</w:t>
            </w:r>
          </w:p>
          <w:p w14:paraId="77371B4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-3.7</w:t>
            </w:r>
          </w:p>
          <w:p w14:paraId="181F269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6</w:t>
            </w:r>
          </w:p>
          <w:p w14:paraId="7E189C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5</w:t>
            </w:r>
          </w:p>
          <w:p w14:paraId="113196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4</w:t>
            </w:r>
          </w:p>
          <w:p w14:paraId="3654A8C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3</w:t>
            </w:r>
          </w:p>
          <w:p w14:paraId="68DB19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2</w:t>
            </w:r>
          </w:p>
          <w:p w14:paraId="385EF99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1</w:t>
            </w:r>
          </w:p>
          <w:p w14:paraId="2E9A45C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0</w:t>
            </w:r>
          </w:p>
          <w:p w14:paraId="6F741CB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9</w:t>
            </w:r>
          </w:p>
          <w:p w14:paraId="547F6E0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8</w:t>
            </w:r>
          </w:p>
          <w:p w14:paraId="37ABF33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7</w:t>
            </w:r>
          </w:p>
          <w:p w14:paraId="5A9DFFB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6</w:t>
            </w:r>
          </w:p>
          <w:p w14:paraId="7A68B41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5</w:t>
            </w:r>
          </w:p>
          <w:p w14:paraId="1DD1228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4</w:t>
            </w:r>
          </w:p>
          <w:p w14:paraId="7B2594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3</w:t>
            </w:r>
          </w:p>
          <w:p w14:paraId="6BBA9E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2</w:t>
            </w:r>
          </w:p>
          <w:p w14:paraId="716E4D4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1</w:t>
            </w:r>
          </w:p>
          <w:p w14:paraId="2F98269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0</w:t>
            </w:r>
          </w:p>
          <w:p w14:paraId="7B0C46F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9</w:t>
            </w:r>
          </w:p>
          <w:p w14:paraId="210A633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8</w:t>
            </w:r>
          </w:p>
          <w:p w14:paraId="268D22E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7</w:t>
            </w:r>
          </w:p>
          <w:p w14:paraId="0F80BD4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6</w:t>
            </w:r>
          </w:p>
          <w:p w14:paraId="58EB147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5</w:t>
            </w:r>
          </w:p>
          <w:p w14:paraId="4D7C8C0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4</w:t>
            </w:r>
          </w:p>
          <w:p w14:paraId="3E155D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3</w:t>
            </w:r>
          </w:p>
          <w:p w14:paraId="549EF0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2</w:t>
            </w:r>
          </w:p>
          <w:p w14:paraId="7077442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1</w:t>
            </w:r>
          </w:p>
          <w:p w14:paraId="2A7E3A0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0</w:t>
            </w:r>
          </w:p>
          <w:p w14:paraId="4784D8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9</w:t>
            </w:r>
          </w:p>
          <w:p w14:paraId="4E6B50A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8</w:t>
            </w:r>
          </w:p>
          <w:p w14:paraId="0600E29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7</w:t>
            </w:r>
          </w:p>
          <w:p w14:paraId="6B028EB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6</w:t>
            </w:r>
          </w:p>
          <w:p w14:paraId="5C2A72C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5</w:t>
            </w:r>
          </w:p>
          <w:p w14:paraId="638203D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4</w:t>
            </w:r>
          </w:p>
          <w:p w14:paraId="0DDA879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3</w:t>
            </w:r>
          </w:p>
          <w:p w14:paraId="13901A4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2</w:t>
            </w:r>
          </w:p>
          <w:p w14:paraId="1A4BC8C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1</w:t>
            </w:r>
          </w:p>
          <w:p w14:paraId="6862C86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0</w:t>
            </w:r>
          </w:p>
          <w:p w14:paraId="30AFA5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1</w:t>
            </w:r>
          </w:p>
          <w:p w14:paraId="5D65ABE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2</w:t>
            </w:r>
          </w:p>
          <w:p w14:paraId="207FAAF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3</w:t>
            </w:r>
          </w:p>
          <w:p w14:paraId="5CCE592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4</w:t>
            </w:r>
          </w:p>
          <w:p w14:paraId="733E6F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5</w:t>
            </w:r>
          </w:p>
          <w:p w14:paraId="3D3FCF4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6</w:t>
            </w:r>
          </w:p>
          <w:p w14:paraId="53FFEAE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7</w:t>
            </w:r>
          </w:p>
          <w:p w14:paraId="1BE463E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8</w:t>
            </w:r>
          </w:p>
          <w:p w14:paraId="23D9A50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9</w:t>
            </w:r>
          </w:p>
          <w:p w14:paraId="6F9BFC8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0</w:t>
            </w:r>
          </w:p>
          <w:p w14:paraId="4E3336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1</w:t>
            </w:r>
          </w:p>
          <w:p w14:paraId="1DACC84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2</w:t>
            </w:r>
          </w:p>
          <w:p w14:paraId="088BC01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3</w:t>
            </w:r>
          </w:p>
          <w:p w14:paraId="745598C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4</w:t>
            </w:r>
          </w:p>
          <w:p w14:paraId="12D2393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5</w:t>
            </w:r>
          </w:p>
          <w:p w14:paraId="25EA052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6</w:t>
            </w:r>
          </w:p>
          <w:p w14:paraId="1DD504B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7</w:t>
            </w:r>
          </w:p>
          <w:p w14:paraId="1022758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8</w:t>
            </w:r>
          </w:p>
          <w:p w14:paraId="1503E42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1.9</w:t>
            </w:r>
          </w:p>
          <w:p w14:paraId="5155A9A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0</w:t>
            </w:r>
          </w:p>
          <w:p w14:paraId="5E59551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1</w:t>
            </w:r>
          </w:p>
          <w:p w14:paraId="24211CE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2</w:t>
            </w:r>
          </w:p>
          <w:p w14:paraId="255EBEC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3</w:t>
            </w:r>
          </w:p>
          <w:p w14:paraId="3ECACC7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4</w:t>
            </w:r>
          </w:p>
          <w:p w14:paraId="0512ACB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5</w:t>
            </w:r>
          </w:p>
          <w:p w14:paraId="3879179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6</w:t>
            </w:r>
          </w:p>
          <w:p w14:paraId="188AC24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7</w:t>
            </w:r>
          </w:p>
          <w:p w14:paraId="1E4C60D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8</w:t>
            </w:r>
          </w:p>
          <w:p w14:paraId="732B9DF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9</w:t>
            </w:r>
          </w:p>
          <w:p w14:paraId="6B57538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0</w:t>
            </w:r>
          </w:p>
          <w:p w14:paraId="102D7E8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1</w:t>
            </w:r>
          </w:p>
          <w:p w14:paraId="3C5BB1F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2</w:t>
            </w:r>
          </w:p>
          <w:p w14:paraId="24C768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3</w:t>
            </w:r>
          </w:p>
          <w:p w14:paraId="10FC6A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4</w:t>
            </w:r>
          </w:p>
          <w:p w14:paraId="3E7C034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5</w:t>
            </w:r>
          </w:p>
          <w:p w14:paraId="369797B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6</w:t>
            </w:r>
          </w:p>
          <w:p w14:paraId="70A4DD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7</w:t>
            </w:r>
          </w:p>
          <w:p w14:paraId="7FCB33F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8</w:t>
            </w:r>
          </w:p>
          <w:p w14:paraId="3196100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9</w:t>
            </w:r>
          </w:p>
          <w:p w14:paraId="64F0DE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0</w:t>
            </w:r>
          </w:p>
          <w:p w14:paraId="07A3933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1</w:t>
            </w:r>
          </w:p>
          <w:p w14:paraId="29537C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2</w:t>
            </w:r>
          </w:p>
          <w:p w14:paraId="02D3545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3</w:t>
            </w:r>
          </w:p>
          <w:p w14:paraId="0058197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4</w:t>
            </w:r>
          </w:p>
          <w:p w14:paraId="4ED61EC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5</w:t>
            </w:r>
          </w:p>
          <w:p w14:paraId="0768D29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6</w:t>
            </w:r>
          </w:p>
          <w:p w14:paraId="5B63F4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7</w:t>
            </w:r>
          </w:p>
          <w:p w14:paraId="249F003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8</w:t>
            </w:r>
          </w:p>
          <w:p w14:paraId="02D80F3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9</w:t>
            </w:r>
          </w:p>
          <w:p w14:paraId="35CC13D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0</w:t>
            </w:r>
          </w:p>
          <w:p w14:paraId="7121B95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1</w:t>
            </w:r>
          </w:p>
          <w:p w14:paraId="35CFD2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2</w:t>
            </w:r>
          </w:p>
          <w:p w14:paraId="00C6F8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3</w:t>
            </w:r>
          </w:p>
          <w:p w14:paraId="6C25289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4</w:t>
            </w:r>
          </w:p>
          <w:p w14:paraId="6893D83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5</w:t>
            </w:r>
          </w:p>
          <w:p w14:paraId="0ADB936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6</w:t>
            </w:r>
          </w:p>
          <w:p w14:paraId="24B17CF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7</w:t>
            </w:r>
          </w:p>
          <w:p w14:paraId="481458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8</w:t>
            </w:r>
          </w:p>
          <w:p w14:paraId="4F8159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9</w:t>
            </w:r>
          </w:p>
          <w:p w14:paraId="30436D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0</w:t>
            </w:r>
          </w:p>
          <w:p w14:paraId="25C6A65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1</w:t>
            </w:r>
          </w:p>
          <w:p w14:paraId="50E7CAC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2</w:t>
            </w:r>
          </w:p>
          <w:p w14:paraId="675BA54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3</w:t>
            </w:r>
          </w:p>
          <w:p w14:paraId="41DFDB2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4</w:t>
            </w:r>
          </w:p>
          <w:p w14:paraId="43E80D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5</w:t>
            </w:r>
          </w:p>
          <w:p w14:paraId="3848FB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6</w:t>
            </w:r>
          </w:p>
          <w:p w14:paraId="62DB65B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7</w:t>
            </w:r>
          </w:p>
          <w:p w14:paraId="15DA28C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8</w:t>
            </w:r>
          </w:p>
          <w:p w14:paraId="6D5B01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9</w:t>
            </w:r>
          </w:p>
          <w:p w14:paraId="5746461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0</w:t>
            </w:r>
          </w:p>
          <w:p w14:paraId="3DFBE6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1</w:t>
            </w:r>
          </w:p>
          <w:p w14:paraId="03B7560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2</w:t>
            </w:r>
          </w:p>
          <w:p w14:paraId="2B6D0C1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3</w:t>
            </w:r>
          </w:p>
          <w:p w14:paraId="1174856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4</w:t>
            </w:r>
          </w:p>
          <w:p w14:paraId="3E2E6DC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7.5</w:t>
            </w:r>
          </w:p>
          <w:p w14:paraId="1635347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6</w:t>
            </w:r>
          </w:p>
          <w:p w14:paraId="122AB1A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7</w:t>
            </w:r>
          </w:p>
          <w:p w14:paraId="0AEDB67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8</w:t>
            </w:r>
          </w:p>
          <w:p w14:paraId="5C7D136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9</w:t>
            </w:r>
          </w:p>
          <w:p w14:paraId="15B7C577" w14:textId="455DFDAE" w:rsidR="00FF20FD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8.0</w:t>
            </w:r>
          </w:p>
        </w:tc>
        <w:tc>
          <w:tcPr>
            <w:tcW w:w="4673" w:type="dxa"/>
            <w:tcBorders>
              <w:bottom w:val="single" w:sz="4" w:space="0" w:color="auto"/>
            </w:tcBorders>
          </w:tcPr>
          <w:p w14:paraId="528962E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NaN</w:t>
            </w:r>
            <w:proofErr w:type="spellEnd"/>
          </w:p>
          <w:p w14:paraId="7BA4B33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787C9A7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5F3E1AA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6C91294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17EA1E0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B8ECF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0AB189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3EDC43E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232510D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6002ED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6B5C58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50BEECA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7896FD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7E94C5F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2C7BE2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279E215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7872DA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693FF70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55F3E52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8AB432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2D3B8F7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60FBF52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3CF92EC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3E84CFC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822E6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3DFDD99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E920EE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5452E74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B80229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DBC5F8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EA9F2B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68D06E0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1F19FAC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2B778C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13A0DF6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1DA84BD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5C72388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24EF0FC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23BEC8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FEDBE3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6EA77F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2AE5808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18155E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19C926A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54DBD2A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102DBE5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5EBEFB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759013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7C90C03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582A2BD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64E16DC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373CBFB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3092815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7F793F4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697E2C2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2870195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6F8954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28DFF5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1C8A9F6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D12F01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2A927F6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512D3C7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F76BDE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196165F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890D2E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76F6ACA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704B1F6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D00488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5EEB06A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796A596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7FF4BB7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6AC9294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241BA0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6E895BC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2693C4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DE46F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F86436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2CD4D14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7B6CC11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16379F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6EE2D19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E8EC5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164620F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NaN</w:t>
            </w:r>
            <w:proofErr w:type="spellEnd"/>
          </w:p>
          <w:p w14:paraId="1B6B43A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7D0F1FA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83F310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3B4892B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6A3140A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7E8A667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1E8AB4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A2C62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23D80B8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323EE9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328F9FF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AF8E53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97DDC4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7C774D5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7DF68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20ACC1E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1E973A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2AAAE3F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78F924F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90B2F0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D190F8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1575163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7E21EF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8CA9B2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1FB02F6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517F17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4296402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1928430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389F5C9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54B02E4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5EB30D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2ABD1E3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343CFEB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2304B16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0616D77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3554032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73091D9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  <w:proofErr w:type="spellEnd"/>
          </w:p>
          <w:p w14:paraId="3FC04B4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04</w:t>
            </w:r>
          </w:p>
          <w:p w14:paraId="4F1573C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13</w:t>
            </w:r>
          </w:p>
          <w:p w14:paraId="0506A8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30</w:t>
            </w:r>
          </w:p>
          <w:p w14:paraId="6B792ED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64</w:t>
            </w:r>
          </w:p>
          <w:p w14:paraId="23072A5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1.41</w:t>
            </w:r>
          </w:p>
          <w:p w14:paraId="64EF96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3.58</w:t>
            </w:r>
          </w:p>
          <w:p w14:paraId="56784E5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13.55</w:t>
            </w:r>
          </w:p>
          <w:p w14:paraId="60618D8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55.23</w:t>
            </w:r>
          </w:p>
          <w:p w14:paraId="198084C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52.15</w:t>
            </w:r>
          </w:p>
          <w:p w14:paraId="7271F03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44055432157220.00</w:t>
            </w:r>
          </w:p>
          <w:p w14:paraId="1818B9A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7982A7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3A10F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4EC35D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4DA24A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FBC6F8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B0EB6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E7A4D1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4EC5A1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89.00</w:t>
            </w:r>
          </w:p>
          <w:p w14:paraId="5A495CE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B7DF25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9C7E1E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43342E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D9955E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E825B0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9EB3E8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0CA042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10D25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076C64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7A2858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0E8D10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EA6C1B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E6380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A48464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1BC87C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8B0C3E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058C8D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91CC7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01D6D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3EEAFD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6DCDCE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213E8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0DDB53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47D8BC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F68C6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1A3A79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E6243A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AC901D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C57FE6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6C78DD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0990B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A4BE5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CBAA40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F33D5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29515E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C7562C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E5A764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F787E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CA44AD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5D917D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47564C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8.99</w:t>
            </w:r>
          </w:p>
          <w:p w14:paraId="16A925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21.06</w:t>
            </w:r>
          </w:p>
          <w:p w14:paraId="721B0F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10.83</w:t>
            </w:r>
          </w:p>
          <w:p w14:paraId="1322CB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6.77</w:t>
            </w:r>
          </w:p>
          <w:p w14:paraId="38D596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9.30</w:t>
            </w:r>
          </w:p>
          <w:p w14:paraId="750B178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6.37</w:t>
            </w:r>
          </w:p>
          <w:p w14:paraId="45934A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4.71</w:t>
            </w:r>
          </w:p>
          <w:p w14:paraId="3EAA48F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3.60</w:t>
            </w:r>
          </w:p>
          <w:p w14:paraId="25BDC3B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2.79</w:t>
            </w:r>
          </w:p>
          <w:p w14:paraId="7C09D56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2.21</w:t>
            </w:r>
          </w:p>
          <w:p w14:paraId="204C209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81</w:t>
            </w:r>
          </w:p>
          <w:p w14:paraId="238C055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55</w:t>
            </w:r>
          </w:p>
          <w:p w14:paraId="4DB6DB4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40</w:t>
            </w:r>
          </w:p>
          <w:p w14:paraId="7B076E2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33</w:t>
            </w:r>
          </w:p>
          <w:p w14:paraId="671B0C2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1.30</w:t>
            </w:r>
          </w:p>
          <w:p w14:paraId="13AD9FB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27</w:t>
            </w:r>
          </w:p>
          <w:p w14:paraId="06D4F2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21</w:t>
            </w:r>
          </w:p>
          <w:p w14:paraId="3272276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10</w:t>
            </w:r>
          </w:p>
          <w:p w14:paraId="605DE72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0.90</w:t>
            </w:r>
          </w:p>
          <w:p w14:paraId="461F3548" w14:textId="0D7A2D2C" w:rsidR="00FF20FD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0.62</w:t>
            </w:r>
          </w:p>
        </w:tc>
      </w:tr>
    </w:tbl>
    <w:p w14:paraId="17F3ADA3" w14:textId="65997732" w:rsidR="00FF20FD" w:rsidRDefault="00FF20FD" w:rsidP="00FF20FD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B7EAD01" w14:textId="6345A8F0" w:rsidR="006908C5" w:rsidRPr="00FF20FD" w:rsidRDefault="006908C5" w:rsidP="00FF20FD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вод:</w:t>
      </w:r>
    </w:p>
    <w:p w14:paraId="6B4B3F56" w14:textId="6C204E7A" w:rsidR="00305327" w:rsidRDefault="002968C6" w:rsidP="00E30BE8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учился строить электронные схемы алгоритмов</w:t>
      </w:r>
    </w:p>
    <w:p w14:paraId="0C0CBF15" w14:textId="1F2B0A19" w:rsidR="005A2061" w:rsidRPr="005A2061" w:rsidRDefault="00D122D5" w:rsidP="00E30BE8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A206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учил новые функции языка </w:t>
      </w:r>
      <w:r w:rsidRPr="005A206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</w:p>
    <w:sectPr w:rsidR="005A2061" w:rsidRPr="005A2061" w:rsidSect="00305327"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0959685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7689D"/>
    <w:rsid w:val="000807A2"/>
    <w:rsid w:val="00111CA4"/>
    <w:rsid w:val="001614E0"/>
    <w:rsid w:val="001B7A05"/>
    <w:rsid w:val="001D4570"/>
    <w:rsid w:val="001D50F5"/>
    <w:rsid w:val="001E393F"/>
    <w:rsid w:val="00280B77"/>
    <w:rsid w:val="002968C6"/>
    <w:rsid w:val="002C23F1"/>
    <w:rsid w:val="00305327"/>
    <w:rsid w:val="00314F55"/>
    <w:rsid w:val="00321EF4"/>
    <w:rsid w:val="0035368F"/>
    <w:rsid w:val="003E786F"/>
    <w:rsid w:val="003F570F"/>
    <w:rsid w:val="0042713C"/>
    <w:rsid w:val="00522B2F"/>
    <w:rsid w:val="00576347"/>
    <w:rsid w:val="005A2061"/>
    <w:rsid w:val="005E5431"/>
    <w:rsid w:val="006041F9"/>
    <w:rsid w:val="00673ADE"/>
    <w:rsid w:val="006908C5"/>
    <w:rsid w:val="0069774A"/>
    <w:rsid w:val="006E6730"/>
    <w:rsid w:val="007A758D"/>
    <w:rsid w:val="007C39C4"/>
    <w:rsid w:val="008552B4"/>
    <w:rsid w:val="008C773E"/>
    <w:rsid w:val="00907654"/>
    <w:rsid w:val="00964A7E"/>
    <w:rsid w:val="00972E81"/>
    <w:rsid w:val="009B1779"/>
    <w:rsid w:val="009E6835"/>
    <w:rsid w:val="00A10D60"/>
    <w:rsid w:val="00A367B4"/>
    <w:rsid w:val="00A42B77"/>
    <w:rsid w:val="00A776BC"/>
    <w:rsid w:val="00AA422E"/>
    <w:rsid w:val="00AC1BDE"/>
    <w:rsid w:val="00B17C40"/>
    <w:rsid w:val="00B34C8D"/>
    <w:rsid w:val="00B706DC"/>
    <w:rsid w:val="00BD17CB"/>
    <w:rsid w:val="00C14F88"/>
    <w:rsid w:val="00C456DF"/>
    <w:rsid w:val="00C8418A"/>
    <w:rsid w:val="00D122D5"/>
    <w:rsid w:val="00D1799A"/>
    <w:rsid w:val="00D435F4"/>
    <w:rsid w:val="00DB1A06"/>
    <w:rsid w:val="00E14824"/>
    <w:rsid w:val="00E30BE8"/>
    <w:rsid w:val="00E37BF2"/>
    <w:rsid w:val="00F47786"/>
    <w:rsid w:val="00F56D1B"/>
    <w:rsid w:val="00F71BBF"/>
    <w:rsid w:val="00FD6F99"/>
    <w:rsid w:val="00FF2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7304E3"/>
  <w15:chartTrackingRefBased/>
  <w15:docId w15:val="{C73CC29F-7DCC-435B-B608-4D104853A0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5327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B1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8</Pages>
  <Words>593</Words>
  <Characters>3383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Максим Калинин</cp:lastModifiedBy>
  <cp:revision>41</cp:revision>
  <dcterms:created xsi:type="dcterms:W3CDTF">2023-10-08T10:03:00Z</dcterms:created>
  <dcterms:modified xsi:type="dcterms:W3CDTF">2023-10-09T16:41:00Z</dcterms:modified>
</cp:coreProperties>
</file>